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78F151" w14:textId="424D4547" w:rsidR="00746495" w:rsidRDefault="000D4CBD" w:rsidP="003D6CB4">
      <w:pPr>
        <w:pStyle w:val="Heading1"/>
        <w:rPr>
          <w:lang w:val="en-US"/>
        </w:rPr>
      </w:pPr>
      <w:r>
        <w:rPr>
          <w:lang w:val="en-US"/>
        </w:rPr>
        <w:t>Warzone Architecture Design</w:t>
      </w:r>
      <w:r w:rsidR="003D6CB4">
        <w:rPr>
          <w:lang w:val="en-US"/>
        </w:rPr>
        <w:t xml:space="preserve"> - </w:t>
      </w:r>
      <w:r w:rsidR="00746495">
        <w:rPr>
          <w:lang w:val="en-US"/>
        </w:rPr>
        <w:t>Build 2</w:t>
      </w:r>
    </w:p>
    <w:p w14:paraId="29679CCC" w14:textId="77777777" w:rsidR="003D6CB4" w:rsidRPr="003D6CB4" w:rsidRDefault="003D6CB4" w:rsidP="003D6CB4">
      <w:pPr>
        <w:rPr>
          <w:lang w:val="en-US"/>
        </w:rPr>
      </w:pPr>
    </w:p>
    <w:p w14:paraId="7B7102E1" w14:textId="6B4F7342" w:rsidR="00746495" w:rsidRDefault="00746495" w:rsidP="000D4CBD">
      <w:pPr>
        <w:rPr>
          <w:lang w:val="en-US"/>
        </w:rPr>
      </w:pPr>
      <w:r>
        <w:rPr>
          <w:lang w:val="en-US"/>
        </w:rPr>
        <w:t xml:space="preserve">This document </w:t>
      </w:r>
      <w:r w:rsidR="00873BAD">
        <w:rPr>
          <w:lang w:val="en-US"/>
        </w:rPr>
        <w:t xml:space="preserve">is an extension to the architecture defined in build 1 </w:t>
      </w:r>
      <w:r w:rsidR="003D6CB4">
        <w:rPr>
          <w:lang w:val="en-US"/>
        </w:rPr>
        <w:t xml:space="preserve">in </w:t>
      </w:r>
      <w:r w:rsidR="00873BAD">
        <w:rPr>
          <w:lang w:val="en-US"/>
        </w:rPr>
        <w:t xml:space="preserve">that </w:t>
      </w:r>
      <w:r w:rsidR="003D6CB4">
        <w:rPr>
          <w:lang w:val="en-US"/>
        </w:rPr>
        <w:t xml:space="preserve">it </w:t>
      </w:r>
      <w:r w:rsidR="00873BAD">
        <w:rPr>
          <w:lang w:val="en-US"/>
        </w:rPr>
        <w:t xml:space="preserve">further defines how the application </w:t>
      </w:r>
      <w:r w:rsidR="00AB364B">
        <w:rPr>
          <w:lang w:val="en-US"/>
        </w:rPr>
        <w:t>manages the different games phases (State pattern), how it manages processing of messages from different parts of the application (Observer pattern), and how it manages the input and processing of the different orders (Command pattern).</w:t>
      </w:r>
    </w:p>
    <w:p w14:paraId="42E0386D" w14:textId="551ECC64" w:rsidR="00AB364B" w:rsidRDefault="009774D1" w:rsidP="000D4CBD">
      <w:pPr>
        <w:rPr>
          <w:lang w:val="en-US"/>
        </w:rPr>
      </w:pPr>
      <w:r>
        <w:rPr>
          <w:lang w:val="en-US"/>
        </w:rPr>
        <w:t>The architecture design document for build 1 defined the overall application structure, i.e. underlying MVC pattern. See the Architecture Design from build 1 for a high-level description.</w:t>
      </w:r>
    </w:p>
    <w:p w14:paraId="24E8F94C" w14:textId="786B520F" w:rsidR="003D6CB4" w:rsidRDefault="003D6CB4" w:rsidP="003D6CB4">
      <w:pPr>
        <w:pStyle w:val="Heading2"/>
        <w:rPr>
          <w:lang w:val="en-US"/>
        </w:rPr>
      </w:pPr>
      <w:r>
        <w:rPr>
          <w:lang w:val="en-US"/>
        </w:rPr>
        <w:t>Message Processing – Observer Pattern</w:t>
      </w:r>
    </w:p>
    <w:p w14:paraId="48380B3A" w14:textId="77777777" w:rsidR="003D6CB4" w:rsidRPr="003D6CB4" w:rsidRDefault="003D6CB4" w:rsidP="003D6CB4">
      <w:pPr>
        <w:rPr>
          <w:lang w:val="en-US"/>
        </w:rPr>
      </w:pPr>
    </w:p>
    <w:p w14:paraId="715D6E6D" w14:textId="5D880BDC" w:rsidR="00F26244" w:rsidRDefault="003D6CB4" w:rsidP="00F26244">
      <w:pPr>
        <w:keepNext/>
        <w:jc w:val="center"/>
      </w:pPr>
      <w:r>
        <w:object w:dxaOrig="8981" w:dyaOrig="8750" w14:anchorId="3A1844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pt;height:308.95pt" o:ole="">
            <v:imagedata r:id="rId5" o:title=""/>
          </v:shape>
          <o:OLEObject Type="Embed" ProgID="Visio.Drawing.15" ShapeID="_x0000_i1025" DrawAspect="Content" ObjectID="_1679742339" r:id="rId6"/>
        </w:object>
      </w:r>
    </w:p>
    <w:p w14:paraId="6B57C0B8" w14:textId="443EABA1" w:rsidR="000D4CBD" w:rsidRDefault="00F26244" w:rsidP="00F26244">
      <w:pPr>
        <w:pStyle w:val="Caption"/>
        <w:jc w:val="center"/>
      </w:pPr>
      <w:r>
        <w:t xml:space="preserve">Figure </w:t>
      </w:r>
      <w:fldSimple w:instr=" SEQ Figure \* ARABIC ">
        <w:r w:rsidR="00673058">
          <w:rPr>
            <w:noProof/>
          </w:rPr>
          <w:t>1</w:t>
        </w:r>
      </w:fldSimple>
      <w:r>
        <w:t xml:space="preserve"> - </w:t>
      </w:r>
      <w:r w:rsidR="003D6CB4">
        <w:rPr>
          <w:lang w:val="en-US"/>
        </w:rPr>
        <w:t>Message Processing</w:t>
      </w:r>
      <w:r>
        <w:t xml:space="preserve"> Diagram</w:t>
      </w:r>
    </w:p>
    <w:p w14:paraId="19657BE5" w14:textId="77FAB9A4" w:rsidR="000D4CBD" w:rsidRDefault="005F7108" w:rsidP="008D6401">
      <w:r>
        <w:t xml:space="preserve">Figure 1, shows a package diagram </w:t>
      </w:r>
      <w:r w:rsidR="003D6CB4">
        <w:t xml:space="preserve">with the relevant classes that makeup how messages are processed throughout the application so that 1) users can receive messages from anywhere in the application, </w:t>
      </w:r>
      <w:r w:rsidR="008D6401">
        <w:t>2) the application is testable, 3</w:t>
      </w:r>
      <w:r w:rsidR="003D6CB4">
        <w:t xml:space="preserve">) the MVC architecture is preserved. </w:t>
      </w:r>
    </w:p>
    <w:p w14:paraId="68B0B333" w14:textId="6A15D935" w:rsidR="008D6401" w:rsidRPr="008D6401" w:rsidRDefault="008D6401" w:rsidP="008D6401">
      <w:r>
        <w:t>The following describes the process illustrated in the diagram:</w:t>
      </w:r>
    </w:p>
    <w:p w14:paraId="134AF13A" w14:textId="3C21A8B1" w:rsidR="000E04C4" w:rsidRDefault="00DA023B" w:rsidP="008D6401">
      <w:pPr>
        <w:pStyle w:val="ListParagraph"/>
        <w:numPr>
          <w:ilvl w:val="0"/>
          <w:numId w:val="5"/>
        </w:numPr>
        <w:rPr>
          <w:lang w:val="en-US"/>
        </w:rPr>
      </w:pPr>
      <w:r>
        <w:rPr>
          <w:lang w:val="en-US"/>
        </w:rPr>
        <w:t>Views are responsible for displaying information</w:t>
      </w:r>
      <w:r w:rsidR="000E04C4">
        <w:rPr>
          <w:lang w:val="en-US"/>
        </w:rPr>
        <w:t>/messages</w:t>
      </w:r>
      <w:r>
        <w:rPr>
          <w:lang w:val="en-US"/>
        </w:rPr>
        <w:t xml:space="preserve"> to the user, and for accepting user input.</w:t>
      </w:r>
      <w:r w:rsidR="000E04C4">
        <w:rPr>
          <w:lang w:val="en-US"/>
        </w:rPr>
        <w:t xml:space="preserve"> </w:t>
      </w:r>
    </w:p>
    <w:p w14:paraId="6982CF35" w14:textId="78346858" w:rsidR="000D4CBD" w:rsidRDefault="000E04C4" w:rsidP="008D6401">
      <w:pPr>
        <w:pStyle w:val="ListParagraph"/>
        <w:numPr>
          <w:ilvl w:val="0"/>
          <w:numId w:val="5"/>
        </w:numPr>
        <w:rPr>
          <w:lang w:val="en-US"/>
        </w:rPr>
      </w:pPr>
      <w:r>
        <w:rPr>
          <w:lang w:val="en-US"/>
        </w:rPr>
        <w:lastRenderedPageBreak/>
        <w:t xml:space="preserve">Views that attach to </w:t>
      </w:r>
      <w:proofErr w:type="spellStart"/>
      <w:r>
        <w:rPr>
          <w:lang w:val="en-US"/>
        </w:rPr>
        <w:t>LogEntryBuffer</w:t>
      </w:r>
      <w:proofErr w:type="spellEnd"/>
      <w:r>
        <w:rPr>
          <w:lang w:val="en-US"/>
        </w:rPr>
        <w:t xml:space="preserve"> get notified whenever a new message has been set</w:t>
      </w:r>
      <w:r w:rsidR="007D70BB">
        <w:rPr>
          <w:lang w:val="en-US"/>
        </w:rPr>
        <w:t>, and detach when it no longer needs to receive notifications of new messages.</w:t>
      </w:r>
    </w:p>
    <w:p w14:paraId="310C867E" w14:textId="419A4A5F" w:rsidR="000E04C4" w:rsidRDefault="00CC219E" w:rsidP="008D6401">
      <w:pPr>
        <w:pStyle w:val="ListParagraph"/>
        <w:numPr>
          <w:ilvl w:val="0"/>
          <w:numId w:val="5"/>
        </w:numPr>
        <w:rPr>
          <w:lang w:val="en-US"/>
        </w:rPr>
      </w:pPr>
      <w:r>
        <w:rPr>
          <w:lang w:val="en-US"/>
        </w:rPr>
        <w:t>Messages can be set from any Model or Controller based classes. Message should only include those that need to be seen by the user.</w:t>
      </w:r>
    </w:p>
    <w:p w14:paraId="572408E9" w14:textId="27E61C86" w:rsidR="0045531A" w:rsidRDefault="0045531A" w:rsidP="008D6401">
      <w:pPr>
        <w:pStyle w:val="ListParagraph"/>
        <w:numPr>
          <w:ilvl w:val="0"/>
          <w:numId w:val="5"/>
        </w:numPr>
        <w:rPr>
          <w:lang w:val="en-US"/>
        </w:rPr>
      </w:pPr>
      <w:r>
        <w:rPr>
          <w:lang w:val="en-US"/>
        </w:rPr>
        <w:t>Messages that are displayed to the user must also be logged to a log file.</w:t>
      </w:r>
    </w:p>
    <w:p w14:paraId="41E110EE" w14:textId="33A712D0" w:rsidR="00877405" w:rsidRDefault="00877405" w:rsidP="008D6401">
      <w:pPr>
        <w:pStyle w:val="ListParagraph"/>
        <w:numPr>
          <w:ilvl w:val="0"/>
          <w:numId w:val="5"/>
        </w:numPr>
        <w:rPr>
          <w:lang w:val="en-US"/>
        </w:rPr>
      </w:pPr>
      <w:r>
        <w:rPr>
          <w:lang w:val="en-US"/>
        </w:rPr>
        <w:t xml:space="preserve">With reference to the Observer pattern, the ‘Subject’ is the </w:t>
      </w:r>
      <w:proofErr w:type="spellStart"/>
      <w:r>
        <w:rPr>
          <w:lang w:val="en-US"/>
        </w:rPr>
        <w:t>LogEntryBuffer</w:t>
      </w:r>
      <w:proofErr w:type="spellEnd"/>
      <w:r>
        <w:rPr>
          <w:lang w:val="en-US"/>
        </w:rPr>
        <w:t xml:space="preserve"> and the </w:t>
      </w:r>
      <w:r w:rsidR="007D1AF6">
        <w:rPr>
          <w:lang w:val="en-US"/>
        </w:rPr>
        <w:t>‘</w:t>
      </w:r>
      <w:r>
        <w:rPr>
          <w:lang w:val="en-US"/>
        </w:rPr>
        <w:t>Observer</w:t>
      </w:r>
      <w:r w:rsidR="007D1AF6">
        <w:rPr>
          <w:lang w:val="en-US"/>
        </w:rPr>
        <w:t>’</w:t>
      </w:r>
      <w:r>
        <w:rPr>
          <w:lang w:val="en-US"/>
        </w:rPr>
        <w:t xml:space="preserve"> are the view classes.</w:t>
      </w:r>
    </w:p>
    <w:p w14:paraId="145436BF" w14:textId="1AB9F2E4" w:rsidR="00710F2C" w:rsidRDefault="00710F2C" w:rsidP="00710F2C">
      <w:pPr>
        <w:rPr>
          <w:lang w:val="en-US"/>
        </w:rPr>
      </w:pPr>
    </w:p>
    <w:p w14:paraId="14EE1A4C" w14:textId="69679520" w:rsidR="006D642F" w:rsidRDefault="006D642F" w:rsidP="006D642F">
      <w:pPr>
        <w:pStyle w:val="Heading2"/>
        <w:rPr>
          <w:lang w:val="en-US"/>
        </w:rPr>
      </w:pPr>
      <w:r>
        <w:rPr>
          <w:lang w:val="en-US"/>
        </w:rPr>
        <w:t>Game Phase Processing – State Pattern</w:t>
      </w:r>
    </w:p>
    <w:p w14:paraId="0D73A137" w14:textId="77777777" w:rsidR="006D642F" w:rsidRPr="003D6CB4" w:rsidRDefault="006D642F" w:rsidP="006D642F">
      <w:pPr>
        <w:rPr>
          <w:lang w:val="en-US"/>
        </w:rPr>
      </w:pPr>
    </w:p>
    <w:p w14:paraId="27FC7906" w14:textId="07E57728" w:rsidR="006D642F" w:rsidRDefault="006D642F" w:rsidP="006D642F">
      <w:pPr>
        <w:keepNext/>
        <w:jc w:val="center"/>
      </w:pPr>
      <w:r>
        <w:object w:dxaOrig="9651" w:dyaOrig="5200" w14:anchorId="7DD3F8FA">
          <v:shape id="_x0000_i1026" type="#_x0000_t75" style="width:366.9pt;height:197.2pt" o:ole="">
            <v:imagedata r:id="rId7" o:title=""/>
          </v:shape>
          <o:OLEObject Type="Embed" ProgID="Visio.Drawing.15" ShapeID="_x0000_i1026" DrawAspect="Content" ObjectID="_1679742340" r:id="rId8"/>
        </w:object>
      </w:r>
    </w:p>
    <w:p w14:paraId="1BBB9DF1" w14:textId="5ED7330F" w:rsidR="006D642F" w:rsidRDefault="006D642F" w:rsidP="006D642F">
      <w:pPr>
        <w:pStyle w:val="Caption"/>
        <w:jc w:val="center"/>
      </w:pPr>
      <w:r>
        <w:t xml:space="preserve">Figure </w:t>
      </w:r>
      <w:r w:rsidR="00C15112">
        <w:fldChar w:fldCharType="begin"/>
      </w:r>
      <w:r w:rsidR="00C15112">
        <w:instrText xml:space="preserve"> SEQ Figure \* ARABIC </w:instrText>
      </w:r>
      <w:r w:rsidR="00C15112">
        <w:fldChar w:fldCharType="separate"/>
      </w:r>
      <w:r w:rsidR="00673058">
        <w:rPr>
          <w:noProof/>
        </w:rPr>
        <w:t>2</w:t>
      </w:r>
      <w:r w:rsidR="00C15112">
        <w:rPr>
          <w:noProof/>
        </w:rPr>
        <w:fldChar w:fldCharType="end"/>
      </w:r>
      <w:r>
        <w:t xml:space="preserve"> – </w:t>
      </w:r>
      <w:r>
        <w:rPr>
          <w:lang w:val="en-US"/>
        </w:rPr>
        <w:t>Game Phase Processing</w:t>
      </w:r>
      <w:r>
        <w:t xml:space="preserve"> Diagram</w:t>
      </w:r>
    </w:p>
    <w:p w14:paraId="255680BD" w14:textId="1F8C7569" w:rsidR="00330823" w:rsidRDefault="00330823" w:rsidP="00330823">
      <w:r>
        <w:t xml:space="preserve">Figure 1, shows a package diagram with the relevant classes that makeup how the different game phases are processed throughout the application. The idea is to use the State behavioural pattern  so that 1) makes it relatively easy and dynamic to modify the logic dictating the rules between phases, 2) the application makes the application more testable as phase logic </w:t>
      </w:r>
      <w:r w:rsidR="00F4326D">
        <w:t>is kept closer to the logic that needs to decide the next phase, and that it’</w:t>
      </w:r>
      <w:r>
        <w:t xml:space="preserve">s not imbedded in big complex methods. </w:t>
      </w:r>
    </w:p>
    <w:p w14:paraId="0295A589" w14:textId="77777777" w:rsidR="00330823" w:rsidRPr="008D6401" w:rsidRDefault="00330823" w:rsidP="00330823">
      <w:r>
        <w:t>The following describes the process illustrated in the diagram:</w:t>
      </w:r>
    </w:p>
    <w:p w14:paraId="41FC2833" w14:textId="1B5F2F7F" w:rsidR="00330823" w:rsidRDefault="009D74F3" w:rsidP="00330823">
      <w:pPr>
        <w:pStyle w:val="ListParagraph"/>
        <w:numPr>
          <w:ilvl w:val="0"/>
          <w:numId w:val="5"/>
        </w:numPr>
        <w:rPr>
          <w:lang w:val="en-US"/>
        </w:rPr>
      </w:pPr>
      <w:r>
        <w:rPr>
          <w:lang w:val="en-US"/>
        </w:rPr>
        <w:t xml:space="preserve">The </w:t>
      </w:r>
      <w:proofErr w:type="spellStart"/>
      <w:r>
        <w:rPr>
          <w:lang w:val="en-US"/>
        </w:rPr>
        <w:t>GameEngine</w:t>
      </w:r>
      <w:proofErr w:type="spellEnd"/>
      <w:r>
        <w:rPr>
          <w:lang w:val="en-US"/>
        </w:rPr>
        <w:t xml:space="preserve"> class invokes the different phases </w:t>
      </w:r>
      <w:r w:rsidR="00D64117">
        <w:rPr>
          <w:lang w:val="en-US"/>
        </w:rPr>
        <w:t xml:space="preserve">vie the </w:t>
      </w:r>
      <w:proofErr w:type="spellStart"/>
      <w:r w:rsidR="00D64117">
        <w:rPr>
          <w:lang w:val="en-US"/>
        </w:rPr>
        <w:t>execPhase</w:t>
      </w:r>
      <w:proofErr w:type="spellEnd"/>
      <w:r w:rsidR="00D64117">
        <w:rPr>
          <w:lang w:val="en-US"/>
        </w:rPr>
        <w:t xml:space="preserve">() method </w:t>
      </w:r>
      <w:r>
        <w:rPr>
          <w:lang w:val="en-US"/>
        </w:rPr>
        <w:t>based on an attribute that holds the current/next phase</w:t>
      </w:r>
      <w:r w:rsidR="00330823">
        <w:rPr>
          <w:lang w:val="en-US"/>
        </w:rPr>
        <w:t xml:space="preserve">. </w:t>
      </w:r>
    </w:p>
    <w:p w14:paraId="019F058C" w14:textId="1655448B" w:rsidR="00330823" w:rsidRDefault="009D74F3" w:rsidP="00330823">
      <w:pPr>
        <w:pStyle w:val="ListParagraph"/>
        <w:numPr>
          <w:ilvl w:val="0"/>
          <w:numId w:val="5"/>
        </w:numPr>
        <w:rPr>
          <w:lang w:val="en-US"/>
        </w:rPr>
      </w:pPr>
      <w:r>
        <w:rPr>
          <w:lang w:val="en-US"/>
        </w:rPr>
        <w:t xml:space="preserve">Phase </w:t>
      </w:r>
      <w:r w:rsidR="000E2C49">
        <w:rPr>
          <w:lang w:val="en-US"/>
        </w:rPr>
        <w:t>classes</w:t>
      </w:r>
      <w:r>
        <w:rPr>
          <w:lang w:val="en-US"/>
        </w:rPr>
        <w:t xml:space="preserve"> inherit from the abstract Phase class</w:t>
      </w:r>
      <w:r w:rsidR="000E2C49">
        <w:rPr>
          <w:lang w:val="en-US"/>
        </w:rPr>
        <w:t xml:space="preserve">, and invoke the </w:t>
      </w:r>
      <w:proofErr w:type="spellStart"/>
      <w:r w:rsidR="000E2C49">
        <w:rPr>
          <w:lang w:val="en-US"/>
        </w:rPr>
        <w:t>nextPhase</w:t>
      </w:r>
      <w:proofErr w:type="spellEnd"/>
      <w:r w:rsidR="000E2C49">
        <w:rPr>
          <w:lang w:val="en-US"/>
        </w:rPr>
        <w:t xml:space="preserve">() method to set the next phase in the </w:t>
      </w:r>
      <w:proofErr w:type="spellStart"/>
      <w:r w:rsidR="000E2C49">
        <w:rPr>
          <w:lang w:val="en-US"/>
        </w:rPr>
        <w:t>GameEngine</w:t>
      </w:r>
      <w:proofErr w:type="spellEnd"/>
      <w:r w:rsidR="000E2C49">
        <w:rPr>
          <w:lang w:val="en-US"/>
        </w:rPr>
        <w:t>.</w:t>
      </w:r>
    </w:p>
    <w:p w14:paraId="4CA48E3F" w14:textId="72F7CD1B" w:rsidR="00330823" w:rsidRDefault="000E2C49" w:rsidP="00330823">
      <w:pPr>
        <w:pStyle w:val="ListParagraph"/>
        <w:numPr>
          <w:ilvl w:val="0"/>
          <w:numId w:val="5"/>
        </w:numPr>
        <w:rPr>
          <w:lang w:val="en-US"/>
        </w:rPr>
      </w:pPr>
      <w:proofErr w:type="spellStart"/>
      <w:r>
        <w:rPr>
          <w:lang w:val="en-US"/>
        </w:rPr>
        <w:t>IssueOrder</w:t>
      </w:r>
      <w:proofErr w:type="spellEnd"/>
      <w:r>
        <w:rPr>
          <w:lang w:val="en-US"/>
        </w:rPr>
        <w:t xml:space="preserve">, </w:t>
      </w:r>
      <w:proofErr w:type="spellStart"/>
      <w:r>
        <w:rPr>
          <w:lang w:val="en-US"/>
        </w:rPr>
        <w:t>OrderExec</w:t>
      </w:r>
      <w:proofErr w:type="spellEnd"/>
      <w:r>
        <w:rPr>
          <w:lang w:val="en-US"/>
        </w:rPr>
        <w:t xml:space="preserve">, and Reinforcement classes are sub-phases of the Gameplay phase. They inherit extra functionality from the </w:t>
      </w:r>
      <w:proofErr w:type="spellStart"/>
      <w:r>
        <w:rPr>
          <w:lang w:val="en-US"/>
        </w:rPr>
        <w:t>GamePlay</w:t>
      </w:r>
      <w:proofErr w:type="spellEnd"/>
      <w:r>
        <w:rPr>
          <w:lang w:val="en-US"/>
        </w:rPr>
        <w:t xml:space="preserve"> phase as they are part of that phase.</w:t>
      </w:r>
    </w:p>
    <w:p w14:paraId="2784720E" w14:textId="266B6283" w:rsidR="00385629" w:rsidRDefault="00385629" w:rsidP="00385629">
      <w:pPr>
        <w:pStyle w:val="ListParagraph"/>
        <w:numPr>
          <w:ilvl w:val="0"/>
          <w:numId w:val="5"/>
        </w:numPr>
        <w:rPr>
          <w:lang w:val="en-US"/>
        </w:rPr>
      </w:pPr>
      <w:r>
        <w:rPr>
          <w:lang w:val="en-US"/>
        </w:rPr>
        <w:t xml:space="preserve">With reference to the State pattern, the ‘Context’ is the </w:t>
      </w:r>
      <w:proofErr w:type="spellStart"/>
      <w:r>
        <w:rPr>
          <w:lang w:val="en-US"/>
        </w:rPr>
        <w:t>GameEngine</w:t>
      </w:r>
      <w:proofErr w:type="spellEnd"/>
      <w:r>
        <w:rPr>
          <w:lang w:val="en-US"/>
        </w:rPr>
        <w:t xml:space="preserve"> and the ‘State’ classes are the controller based phase classes</w:t>
      </w:r>
      <w:r w:rsidR="00A55F43">
        <w:rPr>
          <w:lang w:val="en-US"/>
        </w:rPr>
        <w:t>.</w:t>
      </w:r>
    </w:p>
    <w:p w14:paraId="00AEF5AA" w14:textId="235AC35C" w:rsidR="00A55F43" w:rsidRDefault="00A55F43" w:rsidP="00385629">
      <w:pPr>
        <w:pStyle w:val="ListParagraph"/>
        <w:numPr>
          <w:ilvl w:val="0"/>
          <w:numId w:val="5"/>
        </w:numPr>
        <w:rPr>
          <w:lang w:val="en-US"/>
        </w:rPr>
      </w:pPr>
      <w:r>
        <w:rPr>
          <w:lang w:val="en-US"/>
        </w:rPr>
        <w:t>The following diagram illustrates the game flow between phases:</w:t>
      </w:r>
    </w:p>
    <w:p w14:paraId="58005935" w14:textId="4527C825" w:rsidR="00E34CCF" w:rsidRDefault="00661F60" w:rsidP="00E34CCF">
      <w:pPr>
        <w:keepNext/>
        <w:ind w:left="360"/>
        <w:jc w:val="center"/>
      </w:pPr>
      <w:r>
        <w:object w:dxaOrig="12651" w:dyaOrig="7960" w14:anchorId="0D1A828C">
          <v:shape id="_x0000_i1027" type="#_x0000_t75" style="width:364.4pt;height:230.1pt" o:ole="">
            <v:imagedata r:id="rId9" o:title=""/>
          </v:shape>
          <o:OLEObject Type="Embed" ProgID="Visio.Drawing.15" ShapeID="_x0000_i1027" DrawAspect="Content" ObjectID="_1679742341" r:id="rId10"/>
        </w:object>
      </w:r>
    </w:p>
    <w:p w14:paraId="6C055AA4" w14:textId="005F3974" w:rsidR="00A55F43" w:rsidRDefault="00E34CCF" w:rsidP="00E34CCF">
      <w:pPr>
        <w:pStyle w:val="Caption"/>
        <w:jc w:val="center"/>
      </w:pPr>
      <w:r>
        <w:t xml:space="preserve">Figure </w:t>
      </w:r>
      <w:fldSimple w:instr=" SEQ Figure \* ARABIC ">
        <w:r w:rsidR="00673058">
          <w:rPr>
            <w:noProof/>
          </w:rPr>
          <w:t>3</w:t>
        </w:r>
      </w:fldSimple>
      <w:r>
        <w:t xml:space="preserve"> - Game Phase State Diagram</w:t>
      </w:r>
    </w:p>
    <w:p w14:paraId="24A2E121" w14:textId="5634D14A" w:rsidR="00F02ECB" w:rsidRDefault="00F02ECB" w:rsidP="00F02ECB">
      <w:pPr>
        <w:rPr>
          <w:lang w:val="en-US"/>
        </w:rPr>
      </w:pPr>
    </w:p>
    <w:p w14:paraId="10156468" w14:textId="77777777" w:rsidR="00661F60" w:rsidRDefault="00661F60">
      <w:pPr>
        <w:rPr>
          <w:rFonts w:asciiTheme="majorHAnsi" w:eastAsiaTheme="majorEastAsia" w:hAnsiTheme="majorHAnsi" w:cstheme="majorBidi"/>
          <w:color w:val="2F5496" w:themeColor="accent1" w:themeShade="BF"/>
          <w:sz w:val="26"/>
          <w:szCs w:val="26"/>
          <w:lang w:val="en-US"/>
        </w:rPr>
      </w:pPr>
      <w:r>
        <w:rPr>
          <w:lang w:val="en-US"/>
        </w:rPr>
        <w:br w:type="page"/>
      </w:r>
    </w:p>
    <w:p w14:paraId="0A0DE236" w14:textId="223616CC" w:rsidR="0094670E" w:rsidRDefault="0094670E" w:rsidP="0094670E">
      <w:pPr>
        <w:pStyle w:val="Heading2"/>
        <w:rPr>
          <w:lang w:val="en-US"/>
        </w:rPr>
      </w:pPr>
      <w:r>
        <w:rPr>
          <w:lang w:val="en-US"/>
        </w:rPr>
        <w:lastRenderedPageBreak/>
        <w:t>Game Player Order Processing – Command Pattern</w:t>
      </w:r>
    </w:p>
    <w:p w14:paraId="51ABF1E8" w14:textId="77777777" w:rsidR="0094670E" w:rsidRPr="003D6CB4" w:rsidRDefault="0094670E" w:rsidP="0094670E">
      <w:pPr>
        <w:rPr>
          <w:lang w:val="en-US"/>
        </w:rPr>
      </w:pPr>
    </w:p>
    <w:p w14:paraId="4C6C2547" w14:textId="66520EDF" w:rsidR="0094670E" w:rsidRDefault="00AE4C8D" w:rsidP="0094670E">
      <w:pPr>
        <w:keepNext/>
        <w:jc w:val="center"/>
      </w:pPr>
      <w:r>
        <w:object w:dxaOrig="11201" w:dyaOrig="7760" w14:anchorId="199AC479">
          <v:shape id="_x0000_i1028" type="#_x0000_t75" style="width:380.95pt;height:263.9pt" o:ole="">
            <v:imagedata r:id="rId11" o:title=""/>
          </v:shape>
          <o:OLEObject Type="Embed" ProgID="Visio.Drawing.15" ShapeID="_x0000_i1028" DrawAspect="Content" ObjectID="_1679742342" r:id="rId12"/>
        </w:object>
      </w:r>
    </w:p>
    <w:p w14:paraId="6BDEE005" w14:textId="6B543068" w:rsidR="0094670E" w:rsidRDefault="0094670E" w:rsidP="0094670E">
      <w:pPr>
        <w:pStyle w:val="Caption"/>
        <w:jc w:val="center"/>
      </w:pPr>
      <w:r>
        <w:t xml:space="preserve">Figure </w:t>
      </w:r>
      <w:r w:rsidR="00C15112">
        <w:fldChar w:fldCharType="begin"/>
      </w:r>
      <w:r w:rsidR="00C15112">
        <w:instrText xml:space="preserve"> SEQ Figure \* ARABIC </w:instrText>
      </w:r>
      <w:r w:rsidR="00C15112">
        <w:fldChar w:fldCharType="separate"/>
      </w:r>
      <w:r w:rsidR="00673058">
        <w:rPr>
          <w:noProof/>
        </w:rPr>
        <w:t>4</w:t>
      </w:r>
      <w:r w:rsidR="00C15112">
        <w:rPr>
          <w:noProof/>
        </w:rPr>
        <w:fldChar w:fldCharType="end"/>
      </w:r>
      <w:r>
        <w:t xml:space="preserve"> – </w:t>
      </w:r>
      <w:r>
        <w:rPr>
          <w:lang w:val="en-US"/>
        </w:rPr>
        <w:t xml:space="preserve">Game </w:t>
      </w:r>
      <w:r w:rsidR="0004764D">
        <w:rPr>
          <w:lang w:val="en-US"/>
        </w:rPr>
        <w:t>Player Order</w:t>
      </w:r>
      <w:r>
        <w:rPr>
          <w:lang w:val="en-US"/>
        </w:rPr>
        <w:t xml:space="preserve"> Processing</w:t>
      </w:r>
      <w:r>
        <w:t xml:space="preserve"> Diagram</w:t>
      </w:r>
    </w:p>
    <w:p w14:paraId="604507BE" w14:textId="5F4D32D2" w:rsidR="0094670E" w:rsidRDefault="0094670E" w:rsidP="0094670E">
      <w:r>
        <w:t xml:space="preserve">Figure 1, shows a package diagram with the relevant classes that makeup how the different game </w:t>
      </w:r>
      <w:r w:rsidR="00AE4C8D">
        <w:t xml:space="preserve">processes player orders during gameplay. </w:t>
      </w:r>
      <w:r>
        <w:t xml:space="preserve">The idea is to use the </w:t>
      </w:r>
      <w:r w:rsidR="00AE4C8D">
        <w:t xml:space="preserve">Command </w:t>
      </w:r>
      <w:r>
        <w:t xml:space="preserve">behavioural pattern  so that 1) makes it relatively easy and dynamic to </w:t>
      </w:r>
      <w:r w:rsidR="00AE4C8D">
        <w:t>add/</w:t>
      </w:r>
      <w:r>
        <w:t xml:space="preserve">modify the logic dictating the </w:t>
      </w:r>
      <w:r w:rsidR="00AE4C8D">
        <w:t>processing of orders</w:t>
      </w:r>
      <w:r>
        <w:t xml:space="preserve">, </w:t>
      </w:r>
      <w:r w:rsidR="00AE4C8D">
        <w:t>2) orders can be created and executed at different times during gameplay 3</w:t>
      </w:r>
      <w:r>
        <w:t xml:space="preserve">) the application makes the application more testable as </w:t>
      </w:r>
      <w:r w:rsidR="00AE4C8D">
        <w:t xml:space="preserve">order </w:t>
      </w:r>
      <w:r>
        <w:t xml:space="preserve">logic </w:t>
      </w:r>
      <w:r w:rsidR="00AE4C8D">
        <w:t xml:space="preserve">is kept abstract and </w:t>
      </w:r>
      <w:r w:rsidR="00296F9D">
        <w:t>consistent</w:t>
      </w:r>
      <w:r>
        <w:t xml:space="preserve">. </w:t>
      </w:r>
    </w:p>
    <w:p w14:paraId="5346DB77" w14:textId="77777777" w:rsidR="0094670E" w:rsidRPr="008D6401" w:rsidRDefault="0094670E" w:rsidP="0094670E">
      <w:r>
        <w:t>The following describes the process illustrated in the diagram:</w:t>
      </w:r>
    </w:p>
    <w:p w14:paraId="434DE24B" w14:textId="1D1F8106" w:rsidR="00F02ECB" w:rsidRDefault="009F14FB" w:rsidP="009F14FB">
      <w:pPr>
        <w:pStyle w:val="ListParagraph"/>
        <w:numPr>
          <w:ilvl w:val="0"/>
          <w:numId w:val="6"/>
        </w:numPr>
        <w:rPr>
          <w:lang w:val="en-US"/>
        </w:rPr>
      </w:pPr>
      <w:r>
        <w:rPr>
          <w:lang w:val="en-US"/>
        </w:rPr>
        <w:t xml:space="preserve">The </w:t>
      </w:r>
      <w:proofErr w:type="spellStart"/>
      <w:r>
        <w:rPr>
          <w:lang w:val="en-US"/>
        </w:rPr>
        <w:t>IssueOrderController</w:t>
      </w:r>
      <w:proofErr w:type="spellEnd"/>
      <w:r>
        <w:rPr>
          <w:lang w:val="en-US"/>
        </w:rPr>
        <w:t xml:space="preserve"> is invoked which sets up the environment and invokes the </w:t>
      </w:r>
      <w:proofErr w:type="spellStart"/>
      <w:r>
        <w:rPr>
          <w:lang w:val="en-US"/>
        </w:rPr>
        <w:t>issue_order</w:t>
      </w:r>
      <w:proofErr w:type="spellEnd"/>
      <w:r>
        <w:rPr>
          <w:lang w:val="en-US"/>
        </w:rPr>
        <w:t>() method for each player.</w:t>
      </w:r>
    </w:p>
    <w:p w14:paraId="5CA58A49" w14:textId="23FC8413" w:rsidR="009F14FB" w:rsidRDefault="009F14FB" w:rsidP="009F14FB">
      <w:pPr>
        <w:pStyle w:val="ListParagraph"/>
        <w:numPr>
          <w:ilvl w:val="0"/>
          <w:numId w:val="6"/>
        </w:numPr>
        <w:rPr>
          <w:lang w:val="en-US"/>
        </w:rPr>
      </w:pPr>
      <w:r>
        <w:rPr>
          <w:lang w:val="en-US"/>
        </w:rPr>
        <w:t xml:space="preserve">The </w:t>
      </w:r>
      <w:proofErr w:type="spellStart"/>
      <w:r>
        <w:rPr>
          <w:lang w:val="en-US"/>
        </w:rPr>
        <w:t>issue_order</w:t>
      </w:r>
      <w:proofErr w:type="spellEnd"/>
      <w:r>
        <w:rPr>
          <w:lang w:val="en-US"/>
        </w:rPr>
        <w:t xml:space="preserve">() (for a human player) invokes the </w:t>
      </w:r>
      <w:proofErr w:type="spellStart"/>
      <w:r>
        <w:rPr>
          <w:lang w:val="en-US"/>
        </w:rPr>
        <w:t>getOrder</w:t>
      </w:r>
      <w:proofErr w:type="spellEnd"/>
      <w:r>
        <w:rPr>
          <w:lang w:val="en-US"/>
        </w:rPr>
        <w:t xml:space="preserve">() method defined in the as a </w:t>
      </w:r>
      <w:proofErr w:type="spellStart"/>
      <w:r w:rsidRPr="009F14FB">
        <w:rPr>
          <w:lang w:val="en-US"/>
        </w:rPr>
        <w:t>IGameplayOrderDatasource</w:t>
      </w:r>
      <w:proofErr w:type="spellEnd"/>
      <w:r>
        <w:rPr>
          <w:lang w:val="en-US"/>
        </w:rPr>
        <w:t xml:space="preserve">. Currently the </w:t>
      </w:r>
      <w:proofErr w:type="spellStart"/>
      <w:r>
        <w:rPr>
          <w:lang w:val="en-US"/>
        </w:rPr>
        <w:t>IssueOrderController</w:t>
      </w:r>
      <w:proofErr w:type="spellEnd"/>
      <w:r>
        <w:rPr>
          <w:lang w:val="en-US"/>
        </w:rPr>
        <w:t xml:space="preserve"> is defined as the </w:t>
      </w:r>
      <w:proofErr w:type="spellStart"/>
      <w:r>
        <w:rPr>
          <w:lang w:val="en-US"/>
        </w:rPr>
        <w:t>datasource</w:t>
      </w:r>
      <w:proofErr w:type="spellEnd"/>
      <w:r>
        <w:rPr>
          <w:lang w:val="en-US"/>
        </w:rPr>
        <w:t xml:space="preserve"> to get the order command from the user. This is setup as it is to respect the MVC pattern, i.e. the controller gets user input from the view.</w:t>
      </w:r>
    </w:p>
    <w:p w14:paraId="29638AB8" w14:textId="6A30CA31" w:rsidR="00CA1FA5" w:rsidRDefault="00CA1FA5" w:rsidP="009F14FB">
      <w:pPr>
        <w:pStyle w:val="ListParagraph"/>
        <w:numPr>
          <w:ilvl w:val="0"/>
          <w:numId w:val="6"/>
        </w:numPr>
        <w:rPr>
          <w:lang w:val="en-US"/>
        </w:rPr>
      </w:pPr>
      <w:r>
        <w:rPr>
          <w:lang w:val="en-US"/>
        </w:rPr>
        <w:t xml:space="preserve">Once all the orders have been created in the </w:t>
      </w:r>
      <w:proofErr w:type="spellStart"/>
      <w:r>
        <w:rPr>
          <w:lang w:val="en-US"/>
        </w:rPr>
        <w:t>IssueOrderController</w:t>
      </w:r>
      <w:proofErr w:type="spellEnd"/>
      <w:r>
        <w:rPr>
          <w:lang w:val="en-US"/>
        </w:rPr>
        <w:t xml:space="preserve">, the game engine will invoke the </w:t>
      </w:r>
      <w:proofErr w:type="spellStart"/>
      <w:r>
        <w:rPr>
          <w:lang w:val="en-US"/>
        </w:rPr>
        <w:t>OrderExecPhase</w:t>
      </w:r>
      <w:proofErr w:type="spellEnd"/>
      <w:r>
        <w:rPr>
          <w:lang w:val="en-US"/>
        </w:rPr>
        <w:t xml:space="preserve"> </w:t>
      </w:r>
      <w:proofErr w:type="spellStart"/>
      <w:r>
        <w:rPr>
          <w:lang w:val="en-US"/>
        </w:rPr>
        <w:t>execPhase</w:t>
      </w:r>
      <w:proofErr w:type="spellEnd"/>
      <w:r>
        <w:rPr>
          <w:lang w:val="en-US"/>
        </w:rPr>
        <w:t>() method (as defined by the game phases in the previous section).</w:t>
      </w:r>
      <w:r w:rsidR="00724E92">
        <w:rPr>
          <w:lang w:val="en-US"/>
        </w:rPr>
        <w:t xml:space="preserve"> </w:t>
      </w:r>
      <w:r w:rsidR="009F3E6A">
        <w:rPr>
          <w:lang w:val="en-US"/>
        </w:rPr>
        <w:t xml:space="preserve">This is where the orders are executed in round robin fashion. </w:t>
      </w:r>
    </w:p>
    <w:p w14:paraId="6CC9AB51" w14:textId="728A92CE" w:rsidR="00617AB9" w:rsidRDefault="00617AB9" w:rsidP="00617AB9">
      <w:pPr>
        <w:rPr>
          <w:lang w:val="en-US"/>
        </w:rPr>
      </w:pPr>
    </w:p>
    <w:p w14:paraId="492EDF72" w14:textId="263F06EF" w:rsidR="00617AB9" w:rsidRDefault="00617AB9">
      <w:pPr>
        <w:rPr>
          <w:lang w:val="en-US"/>
        </w:rPr>
      </w:pPr>
      <w:r>
        <w:rPr>
          <w:lang w:val="en-US"/>
        </w:rPr>
        <w:br w:type="page"/>
      </w:r>
    </w:p>
    <w:p w14:paraId="088436D6" w14:textId="4896E8CB" w:rsidR="00617AB9" w:rsidRDefault="00617AB9" w:rsidP="00617AB9">
      <w:pPr>
        <w:pStyle w:val="Heading2"/>
        <w:rPr>
          <w:lang w:val="en-US"/>
        </w:rPr>
      </w:pPr>
      <w:r>
        <w:rPr>
          <w:lang w:val="en-US"/>
        </w:rPr>
        <w:lastRenderedPageBreak/>
        <w:t>Player Behavior – Strategy Pattern</w:t>
      </w:r>
    </w:p>
    <w:p w14:paraId="4F8A63D4" w14:textId="77777777" w:rsidR="00673058" w:rsidRDefault="00673058" w:rsidP="00673058">
      <w:pPr>
        <w:rPr>
          <w:lang w:val="en-US"/>
        </w:rPr>
      </w:pPr>
    </w:p>
    <w:p w14:paraId="606D8797" w14:textId="33E4B682" w:rsidR="00673058" w:rsidRPr="00673058" w:rsidRDefault="00673058" w:rsidP="00673058">
      <w:pPr>
        <w:rPr>
          <w:lang w:val="en-US"/>
        </w:rPr>
      </w:pPr>
      <w:r>
        <w:rPr>
          <w:lang w:val="en-US"/>
        </w:rPr>
        <w:t>Player behaviors dictate how a player will</w:t>
      </w:r>
      <w:r w:rsidR="00991736">
        <w:rPr>
          <w:lang w:val="en-US"/>
        </w:rPr>
        <w:t xml:space="preserve"> decide to play a game</w:t>
      </w:r>
      <w:r>
        <w:rPr>
          <w:lang w:val="en-US"/>
        </w:rPr>
        <w:t>.</w:t>
      </w:r>
      <w:r w:rsidR="00991736">
        <w:rPr>
          <w:lang w:val="en-US"/>
        </w:rPr>
        <w:t xml:space="preserve"> In the case of a human player the system receives commands from human interaction. Those commands are translated into orders. In the case of computer based players each respective player strategy class will decide on different orders based on the strategy of that player.</w:t>
      </w:r>
      <w:r w:rsidR="00345126">
        <w:rPr>
          <w:lang w:val="en-US"/>
        </w:rPr>
        <w:t xml:space="preserve"> The type of strategy (behavior) for each player is established during player creation.</w:t>
      </w:r>
    </w:p>
    <w:p w14:paraId="53386E9B" w14:textId="77777777" w:rsidR="00617AB9" w:rsidRPr="003D6CB4" w:rsidRDefault="00617AB9" w:rsidP="00617AB9">
      <w:pPr>
        <w:rPr>
          <w:lang w:val="en-US"/>
        </w:rPr>
      </w:pPr>
    </w:p>
    <w:p w14:paraId="424D4B4D" w14:textId="77777777" w:rsidR="00673058" w:rsidRDefault="00617AB9" w:rsidP="00673058">
      <w:pPr>
        <w:keepNext/>
        <w:jc w:val="center"/>
      </w:pPr>
      <w:r>
        <w:object w:dxaOrig="10191" w:dyaOrig="6770" w14:anchorId="3D83E8BC">
          <v:shape id="_x0000_i1029" type="#_x0000_t75" style="width:351.25pt;height:233.55pt" o:ole="">
            <v:imagedata r:id="rId13" o:title=""/>
          </v:shape>
          <o:OLEObject Type="Embed" ProgID="Visio.Drawing.15" ShapeID="_x0000_i1029" DrawAspect="Content" ObjectID="_1679742343" r:id="rId14"/>
        </w:object>
      </w:r>
    </w:p>
    <w:p w14:paraId="36F8195C" w14:textId="3D463F11" w:rsidR="00617AB9" w:rsidRDefault="00673058" w:rsidP="00673058">
      <w:pPr>
        <w:pStyle w:val="Caption"/>
        <w:jc w:val="center"/>
      </w:pPr>
      <w:r>
        <w:t xml:space="preserve">Figure </w:t>
      </w:r>
      <w:r w:rsidR="00C15112">
        <w:fldChar w:fldCharType="begin"/>
      </w:r>
      <w:r w:rsidR="00C15112">
        <w:instrText xml:space="preserve"> SEQ Figure \* ARABIC </w:instrText>
      </w:r>
      <w:r w:rsidR="00C15112">
        <w:fldChar w:fldCharType="separate"/>
      </w:r>
      <w:r>
        <w:rPr>
          <w:noProof/>
        </w:rPr>
        <w:t>5</w:t>
      </w:r>
      <w:r w:rsidR="00C15112">
        <w:rPr>
          <w:noProof/>
        </w:rPr>
        <w:fldChar w:fldCharType="end"/>
      </w:r>
      <w:r>
        <w:t xml:space="preserve"> - </w:t>
      </w:r>
      <w:r w:rsidRPr="00797AB8">
        <w:t>Player Behavior Diagram</w:t>
      </w:r>
    </w:p>
    <w:p w14:paraId="73C8B780" w14:textId="77777777" w:rsidR="00617AB9" w:rsidRPr="008D6401" w:rsidRDefault="00617AB9" w:rsidP="00617AB9">
      <w:r>
        <w:t>The following describes the process illustrated in the diagram:</w:t>
      </w:r>
    </w:p>
    <w:p w14:paraId="7634A9A0" w14:textId="0A712815" w:rsidR="00617AB9" w:rsidRDefault="007A55D8" w:rsidP="00617AB9">
      <w:pPr>
        <w:pStyle w:val="ListParagraph"/>
        <w:numPr>
          <w:ilvl w:val="0"/>
          <w:numId w:val="7"/>
        </w:numPr>
        <w:rPr>
          <w:lang w:val="en-US"/>
        </w:rPr>
      </w:pPr>
      <w:r>
        <w:rPr>
          <w:lang w:val="en-US"/>
        </w:rPr>
        <w:t xml:space="preserve">Player strategies </w:t>
      </w:r>
      <w:r w:rsidR="00E55D2D">
        <w:rPr>
          <w:lang w:val="en-US"/>
        </w:rPr>
        <w:t>(</w:t>
      </w:r>
      <w:proofErr w:type="spellStart"/>
      <w:r w:rsidR="00E55D2D">
        <w:rPr>
          <w:lang w:val="en-US"/>
        </w:rPr>
        <w:t>setStrategy</w:t>
      </w:r>
      <w:proofErr w:type="spellEnd"/>
      <w:r w:rsidR="00E55D2D">
        <w:rPr>
          <w:lang w:val="en-US"/>
        </w:rPr>
        <w:t xml:space="preserve">) </w:t>
      </w:r>
      <w:r>
        <w:rPr>
          <w:lang w:val="en-US"/>
        </w:rPr>
        <w:t>are set when either issuing the ‘tournament’ or ‘gameplayer’ commands.</w:t>
      </w:r>
    </w:p>
    <w:p w14:paraId="3231E988" w14:textId="77777777" w:rsidR="00B246F2" w:rsidRDefault="00B246F2" w:rsidP="00617AB9">
      <w:pPr>
        <w:pStyle w:val="ListParagraph"/>
        <w:numPr>
          <w:ilvl w:val="0"/>
          <w:numId w:val="7"/>
        </w:numPr>
        <w:rPr>
          <w:lang w:val="en-US"/>
        </w:rPr>
      </w:pPr>
      <w:r>
        <w:rPr>
          <w:lang w:val="en-US"/>
        </w:rPr>
        <w:t xml:space="preserve">The Player class invokes the strategy object’s </w:t>
      </w:r>
      <w:proofErr w:type="spellStart"/>
      <w:r>
        <w:rPr>
          <w:lang w:val="en-US"/>
        </w:rPr>
        <w:t>createOrder</w:t>
      </w:r>
      <w:proofErr w:type="spellEnd"/>
      <w:r>
        <w:rPr>
          <w:lang w:val="en-US"/>
        </w:rPr>
        <w:t xml:space="preserve">() method during the </w:t>
      </w:r>
      <w:proofErr w:type="spellStart"/>
      <w:r>
        <w:rPr>
          <w:lang w:val="en-US"/>
        </w:rPr>
        <w:t>issue_orders</w:t>
      </w:r>
      <w:proofErr w:type="spellEnd"/>
      <w:r>
        <w:rPr>
          <w:lang w:val="en-US"/>
        </w:rPr>
        <w:t xml:space="preserve"> phase of the game.</w:t>
      </w:r>
    </w:p>
    <w:p w14:paraId="321B6E25" w14:textId="70060EA4" w:rsidR="00E55D2D" w:rsidRDefault="00B246F2" w:rsidP="00617AB9">
      <w:pPr>
        <w:pStyle w:val="ListParagraph"/>
        <w:numPr>
          <w:ilvl w:val="0"/>
          <w:numId w:val="7"/>
        </w:numPr>
        <w:rPr>
          <w:lang w:val="en-US"/>
        </w:rPr>
      </w:pPr>
      <w:r>
        <w:rPr>
          <w:lang w:val="en-US"/>
        </w:rPr>
        <w:t>Each player strategy class uses a different set of heuristics to decide on the next order</w:t>
      </w:r>
    </w:p>
    <w:p w14:paraId="336CA85C" w14:textId="6DBFD9D7" w:rsidR="00C77442" w:rsidRDefault="00C77442">
      <w:pPr>
        <w:rPr>
          <w:lang w:val="en-US"/>
        </w:rPr>
      </w:pPr>
      <w:r>
        <w:rPr>
          <w:lang w:val="en-US"/>
        </w:rPr>
        <w:br w:type="page"/>
      </w:r>
    </w:p>
    <w:p w14:paraId="4F46AE3F" w14:textId="5FE84656" w:rsidR="00C77442" w:rsidRDefault="00C77442" w:rsidP="00C77442">
      <w:pPr>
        <w:pStyle w:val="Heading2"/>
        <w:rPr>
          <w:lang w:val="en-US"/>
        </w:rPr>
      </w:pPr>
      <w:r>
        <w:rPr>
          <w:lang w:val="en-US"/>
        </w:rPr>
        <w:lastRenderedPageBreak/>
        <w:t>Conquest Maps</w:t>
      </w:r>
      <w:r>
        <w:rPr>
          <w:lang w:val="en-US"/>
        </w:rPr>
        <w:t xml:space="preserve"> – </w:t>
      </w:r>
      <w:r>
        <w:rPr>
          <w:lang w:val="en-US"/>
        </w:rPr>
        <w:t>Adaptor</w:t>
      </w:r>
      <w:r>
        <w:rPr>
          <w:lang w:val="en-US"/>
        </w:rPr>
        <w:t xml:space="preserve"> Pattern</w:t>
      </w:r>
    </w:p>
    <w:p w14:paraId="65977483" w14:textId="77777777" w:rsidR="00C77442" w:rsidRDefault="00C77442" w:rsidP="00C77442">
      <w:pPr>
        <w:rPr>
          <w:lang w:val="en-US"/>
        </w:rPr>
      </w:pPr>
    </w:p>
    <w:p w14:paraId="7E5DA652" w14:textId="46CBEBCC" w:rsidR="00C77442" w:rsidRPr="00673058" w:rsidRDefault="00D76060" w:rsidP="00C77442">
      <w:pPr>
        <w:rPr>
          <w:lang w:val="en-US"/>
        </w:rPr>
      </w:pPr>
      <w:r>
        <w:rPr>
          <w:lang w:val="en-US"/>
        </w:rPr>
        <w:t>This architecture which makes use of the Adaptor pattern allows the game the ability to load and save maps in either the original Domination style map or the new Conquest style maps</w:t>
      </w:r>
      <w:r w:rsidR="00C77442">
        <w:rPr>
          <w:lang w:val="en-US"/>
        </w:rPr>
        <w:t>.</w:t>
      </w:r>
      <w:r>
        <w:rPr>
          <w:lang w:val="en-US"/>
        </w:rPr>
        <w:t xml:space="preserve"> Both style of maps support different formats, but essentially contain the same map information.</w:t>
      </w:r>
    </w:p>
    <w:p w14:paraId="666AFE54" w14:textId="68C1F317" w:rsidR="00C77442" w:rsidRDefault="001D45ED" w:rsidP="00C77442">
      <w:pPr>
        <w:keepNext/>
        <w:jc w:val="center"/>
      </w:pPr>
      <w:r>
        <w:object w:dxaOrig="10191" w:dyaOrig="9290" w14:anchorId="0A3156C3">
          <v:shape id="_x0000_i1043" type="#_x0000_t75" style="width:349.65pt;height:318.7pt" o:ole="">
            <v:imagedata r:id="rId15" o:title=""/>
          </v:shape>
          <o:OLEObject Type="Embed" ProgID="Visio.Drawing.15" ShapeID="_x0000_i1043" DrawAspect="Content" ObjectID="_1679742344" r:id="rId16"/>
        </w:object>
      </w:r>
    </w:p>
    <w:p w14:paraId="31ABDB25" w14:textId="77777777" w:rsidR="00C77442" w:rsidRDefault="00C77442" w:rsidP="00C77442">
      <w:pPr>
        <w:pStyle w:val="Caption"/>
        <w:jc w:val="center"/>
      </w:pPr>
      <w:r>
        <w:t xml:space="preserve">Figure </w:t>
      </w:r>
      <w:r>
        <w:fldChar w:fldCharType="begin"/>
      </w:r>
      <w:r>
        <w:instrText xml:space="preserve"> SEQ Figure \* ARABIC </w:instrText>
      </w:r>
      <w:r>
        <w:fldChar w:fldCharType="separate"/>
      </w:r>
      <w:r>
        <w:rPr>
          <w:noProof/>
        </w:rPr>
        <w:t>5</w:t>
      </w:r>
      <w:r>
        <w:rPr>
          <w:noProof/>
        </w:rPr>
        <w:fldChar w:fldCharType="end"/>
      </w:r>
      <w:r>
        <w:t xml:space="preserve"> - </w:t>
      </w:r>
      <w:r w:rsidRPr="00797AB8">
        <w:t>Player Behavior Diagram</w:t>
      </w:r>
    </w:p>
    <w:p w14:paraId="2902F33C" w14:textId="77777777" w:rsidR="00C77442" w:rsidRPr="008D6401" w:rsidRDefault="00C77442" w:rsidP="00C77442">
      <w:r>
        <w:t>The following describes the process illustrated in the diagram:</w:t>
      </w:r>
    </w:p>
    <w:p w14:paraId="7B3FDE3D" w14:textId="194EDA2D" w:rsidR="00C77442" w:rsidRDefault="0038608A" w:rsidP="00C77442">
      <w:pPr>
        <w:pStyle w:val="ListParagraph"/>
        <w:numPr>
          <w:ilvl w:val="0"/>
          <w:numId w:val="7"/>
        </w:numPr>
        <w:rPr>
          <w:lang w:val="en-US"/>
        </w:rPr>
      </w:pPr>
      <w:r>
        <w:rPr>
          <w:lang w:val="en-US"/>
        </w:rPr>
        <w:t xml:space="preserve">Different controllers (depending on the phase of the game) invoke the </w:t>
      </w:r>
      <w:proofErr w:type="spellStart"/>
      <w:r>
        <w:rPr>
          <w:lang w:val="en-US"/>
        </w:rPr>
        <w:t>getMapIo</w:t>
      </w:r>
      <w:proofErr w:type="spellEnd"/>
      <w:r>
        <w:rPr>
          <w:lang w:val="en-US"/>
        </w:rPr>
        <w:t>() method.</w:t>
      </w:r>
    </w:p>
    <w:p w14:paraId="053648E0" w14:textId="43753AA5" w:rsidR="0038608A" w:rsidRDefault="0038608A" w:rsidP="00C77442">
      <w:pPr>
        <w:pStyle w:val="ListParagraph"/>
        <w:numPr>
          <w:ilvl w:val="0"/>
          <w:numId w:val="7"/>
        </w:numPr>
        <w:rPr>
          <w:lang w:val="en-US"/>
        </w:rPr>
      </w:pPr>
      <w:r w:rsidRPr="00910082">
        <w:rPr>
          <w:lang w:val="en-US"/>
        </w:rPr>
        <w:t xml:space="preserve">When loading a map, </w:t>
      </w:r>
      <w:proofErr w:type="spellStart"/>
      <w:r w:rsidRPr="00910082">
        <w:rPr>
          <w:lang w:val="en-US"/>
        </w:rPr>
        <w:t>getMapIo</w:t>
      </w:r>
      <w:proofErr w:type="spellEnd"/>
      <w:r w:rsidRPr="00910082">
        <w:rPr>
          <w:lang w:val="en-US"/>
        </w:rPr>
        <w:t xml:space="preserve">() calls functions that analyze the map file to decide if the map to load is a Domination style map or a Conquest style map. Depending on the format </w:t>
      </w:r>
      <w:proofErr w:type="spellStart"/>
      <w:r w:rsidRPr="00910082">
        <w:rPr>
          <w:lang w:val="en-US"/>
        </w:rPr>
        <w:t>getMapIo</w:t>
      </w:r>
      <w:proofErr w:type="spellEnd"/>
      <w:r w:rsidRPr="00910082">
        <w:rPr>
          <w:lang w:val="en-US"/>
        </w:rPr>
        <w:t xml:space="preserve">() instantiates either the </w:t>
      </w:r>
      <w:proofErr w:type="spellStart"/>
      <w:r w:rsidRPr="00910082">
        <w:rPr>
          <w:lang w:val="en-US"/>
        </w:rPr>
        <w:t>MapIoDomination</w:t>
      </w:r>
      <w:proofErr w:type="spellEnd"/>
      <w:r w:rsidRPr="00910082">
        <w:rPr>
          <w:lang w:val="en-US"/>
        </w:rPr>
        <w:t xml:space="preserve"> class or </w:t>
      </w:r>
      <w:proofErr w:type="spellStart"/>
      <w:r w:rsidRPr="00910082">
        <w:rPr>
          <w:lang w:val="en-US"/>
        </w:rPr>
        <w:t>MapIoAdaptor</w:t>
      </w:r>
      <w:proofErr w:type="spellEnd"/>
      <w:r w:rsidRPr="00910082">
        <w:rPr>
          <w:lang w:val="en-US"/>
        </w:rPr>
        <w:t xml:space="preserve"> for Conquest style maps.</w:t>
      </w:r>
      <w:r w:rsidR="00910082" w:rsidRPr="00910082">
        <w:rPr>
          <w:lang w:val="en-US"/>
        </w:rPr>
        <w:t xml:space="preserve"> </w:t>
      </w:r>
      <w:proofErr w:type="spellStart"/>
      <w:r w:rsidR="000A1541" w:rsidRPr="00910082">
        <w:rPr>
          <w:lang w:val="en-US"/>
        </w:rPr>
        <w:t>MapIoAdaptor</w:t>
      </w:r>
      <w:proofErr w:type="spellEnd"/>
      <w:r w:rsidR="000A1541" w:rsidRPr="00910082">
        <w:rPr>
          <w:lang w:val="en-US"/>
        </w:rPr>
        <w:t xml:space="preserve"> translates the corresponding </w:t>
      </w:r>
      <w:proofErr w:type="spellStart"/>
      <w:r w:rsidR="000A1541" w:rsidRPr="00910082">
        <w:rPr>
          <w:lang w:val="en-US"/>
        </w:rPr>
        <w:t>MapIoDomination</w:t>
      </w:r>
      <w:proofErr w:type="spellEnd"/>
      <w:r w:rsidR="000A1541" w:rsidRPr="00910082">
        <w:rPr>
          <w:lang w:val="en-US"/>
        </w:rPr>
        <w:t xml:space="preserve"> calls into calls to </w:t>
      </w:r>
      <w:proofErr w:type="spellStart"/>
      <w:r w:rsidR="000A1541" w:rsidRPr="00910082">
        <w:rPr>
          <w:lang w:val="en-US"/>
        </w:rPr>
        <w:t>MapIoConquest</w:t>
      </w:r>
      <w:proofErr w:type="spellEnd"/>
      <w:r w:rsidR="000A1541" w:rsidRPr="00910082">
        <w:rPr>
          <w:lang w:val="en-US"/>
        </w:rPr>
        <w:t xml:space="preserve"> to get the conquest map data, and then translates the map information into the same format produced by </w:t>
      </w:r>
      <w:proofErr w:type="spellStart"/>
      <w:r w:rsidR="000A1541" w:rsidRPr="00910082">
        <w:rPr>
          <w:lang w:val="en-US"/>
        </w:rPr>
        <w:t>MapIoDomination</w:t>
      </w:r>
      <w:proofErr w:type="spellEnd"/>
      <w:r w:rsidR="000A1541" w:rsidRPr="00910082">
        <w:rPr>
          <w:lang w:val="en-US"/>
        </w:rPr>
        <w:t>.</w:t>
      </w:r>
    </w:p>
    <w:p w14:paraId="5AF9D597" w14:textId="1B493331" w:rsidR="00617AB9" w:rsidRPr="00910082" w:rsidRDefault="00910082" w:rsidP="00617AB9">
      <w:pPr>
        <w:pStyle w:val="ListParagraph"/>
        <w:numPr>
          <w:ilvl w:val="0"/>
          <w:numId w:val="7"/>
        </w:numPr>
        <w:rPr>
          <w:lang w:val="en-US"/>
        </w:rPr>
      </w:pPr>
      <w:r w:rsidRPr="00910082">
        <w:rPr>
          <w:lang w:val="en-US"/>
        </w:rPr>
        <w:t xml:space="preserve">When saving a map, the system indicates if it requires it to save as a Domination style map or a Conquest style map. Then based on that </w:t>
      </w:r>
      <w:proofErr w:type="spellStart"/>
      <w:r w:rsidRPr="00910082">
        <w:rPr>
          <w:lang w:val="en-US"/>
        </w:rPr>
        <w:t>getMapIo</w:t>
      </w:r>
      <w:proofErr w:type="spellEnd"/>
      <w:r w:rsidRPr="00910082">
        <w:rPr>
          <w:lang w:val="en-US"/>
        </w:rPr>
        <w:t xml:space="preserve">() </w:t>
      </w:r>
      <w:r w:rsidR="00C15112" w:rsidRPr="00910082">
        <w:rPr>
          <w:lang w:val="en-US"/>
        </w:rPr>
        <w:t>instantiates</w:t>
      </w:r>
      <w:r w:rsidRPr="00910082">
        <w:rPr>
          <w:lang w:val="en-US"/>
        </w:rPr>
        <w:t xml:space="preserve"> either the </w:t>
      </w:r>
      <w:proofErr w:type="spellStart"/>
      <w:r w:rsidRPr="00910082">
        <w:rPr>
          <w:lang w:val="en-US"/>
        </w:rPr>
        <w:t>MapIoDomination</w:t>
      </w:r>
      <w:proofErr w:type="spellEnd"/>
      <w:r w:rsidRPr="00910082">
        <w:rPr>
          <w:lang w:val="en-US"/>
        </w:rPr>
        <w:t xml:space="preserve"> class or the </w:t>
      </w:r>
      <w:proofErr w:type="spellStart"/>
      <w:r w:rsidRPr="00910082">
        <w:rPr>
          <w:lang w:val="en-US"/>
        </w:rPr>
        <w:t>MapIoAdaptor</w:t>
      </w:r>
      <w:proofErr w:type="spellEnd"/>
      <w:r w:rsidRPr="00910082">
        <w:rPr>
          <w:lang w:val="en-US"/>
        </w:rPr>
        <w:t xml:space="preserve">. </w:t>
      </w:r>
      <w:r w:rsidRPr="00910082">
        <w:rPr>
          <w:lang w:val="en-US"/>
        </w:rPr>
        <w:br/>
      </w:r>
      <w:proofErr w:type="spellStart"/>
      <w:r w:rsidRPr="00910082">
        <w:rPr>
          <w:lang w:val="en-US"/>
        </w:rPr>
        <w:t>MapIoAdaptor</w:t>
      </w:r>
      <w:proofErr w:type="spellEnd"/>
      <w:r w:rsidRPr="00910082">
        <w:rPr>
          <w:lang w:val="en-US"/>
        </w:rPr>
        <w:t xml:space="preserve"> </w:t>
      </w:r>
      <w:r w:rsidRPr="00910082">
        <w:rPr>
          <w:lang w:val="en-US"/>
        </w:rPr>
        <w:t xml:space="preserve">then </w:t>
      </w:r>
      <w:r w:rsidRPr="00910082">
        <w:rPr>
          <w:lang w:val="en-US"/>
        </w:rPr>
        <w:t xml:space="preserve">translates the corresponding </w:t>
      </w:r>
      <w:proofErr w:type="spellStart"/>
      <w:r w:rsidRPr="00910082">
        <w:rPr>
          <w:lang w:val="en-US"/>
        </w:rPr>
        <w:t>MapIoDomination</w:t>
      </w:r>
      <w:proofErr w:type="spellEnd"/>
      <w:r w:rsidRPr="00910082">
        <w:rPr>
          <w:lang w:val="en-US"/>
        </w:rPr>
        <w:t xml:space="preserve"> calls into calls to </w:t>
      </w:r>
      <w:proofErr w:type="spellStart"/>
      <w:r w:rsidRPr="00910082">
        <w:rPr>
          <w:lang w:val="en-US"/>
        </w:rPr>
        <w:t>MapIoConquest</w:t>
      </w:r>
      <w:proofErr w:type="spellEnd"/>
      <w:r w:rsidRPr="00910082">
        <w:rPr>
          <w:lang w:val="en-US"/>
        </w:rPr>
        <w:t xml:space="preserve"> to </w:t>
      </w:r>
      <w:r w:rsidRPr="00910082">
        <w:rPr>
          <w:lang w:val="en-US"/>
        </w:rPr>
        <w:t xml:space="preserve">save </w:t>
      </w:r>
      <w:r w:rsidRPr="00910082">
        <w:rPr>
          <w:lang w:val="en-US"/>
        </w:rPr>
        <w:t>the conquest map.</w:t>
      </w:r>
    </w:p>
    <w:sectPr w:rsidR="00617AB9" w:rsidRPr="00910082">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17077"/>
    <w:multiLevelType w:val="hybridMultilevel"/>
    <w:tmpl w:val="C8A4D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C66E27"/>
    <w:multiLevelType w:val="hybridMultilevel"/>
    <w:tmpl w:val="21F8B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8015960"/>
    <w:multiLevelType w:val="hybridMultilevel"/>
    <w:tmpl w:val="FDDCA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EF51BF8"/>
    <w:multiLevelType w:val="hybridMultilevel"/>
    <w:tmpl w:val="6308A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15E12FB"/>
    <w:multiLevelType w:val="hybridMultilevel"/>
    <w:tmpl w:val="AF26B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4001959"/>
    <w:multiLevelType w:val="hybridMultilevel"/>
    <w:tmpl w:val="66124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A57267C"/>
    <w:multiLevelType w:val="hybridMultilevel"/>
    <w:tmpl w:val="38FC6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6"/>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EDC"/>
    <w:rsid w:val="00011E87"/>
    <w:rsid w:val="000375CF"/>
    <w:rsid w:val="00044EA9"/>
    <w:rsid w:val="0004764D"/>
    <w:rsid w:val="000A1541"/>
    <w:rsid w:val="000D26E1"/>
    <w:rsid w:val="000D4CBD"/>
    <w:rsid w:val="000E04C4"/>
    <w:rsid w:val="000E2C49"/>
    <w:rsid w:val="000E7FFC"/>
    <w:rsid w:val="00131726"/>
    <w:rsid w:val="001833CF"/>
    <w:rsid w:val="001D45ED"/>
    <w:rsid w:val="001F1F26"/>
    <w:rsid w:val="00235DC2"/>
    <w:rsid w:val="002740C4"/>
    <w:rsid w:val="00290A5F"/>
    <w:rsid w:val="00296F9D"/>
    <w:rsid w:val="002B33FB"/>
    <w:rsid w:val="002D2BBF"/>
    <w:rsid w:val="002D62EB"/>
    <w:rsid w:val="002F637B"/>
    <w:rsid w:val="00330823"/>
    <w:rsid w:val="00331133"/>
    <w:rsid w:val="00345126"/>
    <w:rsid w:val="00385629"/>
    <w:rsid w:val="0038608A"/>
    <w:rsid w:val="003C6C72"/>
    <w:rsid w:val="003D6CB4"/>
    <w:rsid w:val="0045531A"/>
    <w:rsid w:val="00496E6E"/>
    <w:rsid w:val="004A252D"/>
    <w:rsid w:val="004F6597"/>
    <w:rsid w:val="00516D4B"/>
    <w:rsid w:val="005443C8"/>
    <w:rsid w:val="005531DA"/>
    <w:rsid w:val="005603D7"/>
    <w:rsid w:val="00594162"/>
    <w:rsid w:val="005F7108"/>
    <w:rsid w:val="00617AB9"/>
    <w:rsid w:val="00661F60"/>
    <w:rsid w:val="00673058"/>
    <w:rsid w:val="006D642F"/>
    <w:rsid w:val="00710F2C"/>
    <w:rsid w:val="00724E92"/>
    <w:rsid w:val="00746495"/>
    <w:rsid w:val="007A132B"/>
    <w:rsid w:val="007A55D8"/>
    <w:rsid w:val="007D1AF6"/>
    <w:rsid w:val="007D70BB"/>
    <w:rsid w:val="007E71AB"/>
    <w:rsid w:val="00812465"/>
    <w:rsid w:val="00860583"/>
    <w:rsid w:val="00873BAD"/>
    <w:rsid w:val="00877405"/>
    <w:rsid w:val="00891918"/>
    <w:rsid w:val="008D6401"/>
    <w:rsid w:val="00907C56"/>
    <w:rsid w:val="00910082"/>
    <w:rsid w:val="0094670E"/>
    <w:rsid w:val="00965005"/>
    <w:rsid w:val="009774D1"/>
    <w:rsid w:val="00991736"/>
    <w:rsid w:val="009B349E"/>
    <w:rsid w:val="009C4C8F"/>
    <w:rsid w:val="009D74F3"/>
    <w:rsid w:val="009E19F8"/>
    <w:rsid w:val="009F14FB"/>
    <w:rsid w:val="009F3E6A"/>
    <w:rsid w:val="009F7EE0"/>
    <w:rsid w:val="00A55F43"/>
    <w:rsid w:val="00AB364B"/>
    <w:rsid w:val="00AE4C8D"/>
    <w:rsid w:val="00AE6965"/>
    <w:rsid w:val="00B15D96"/>
    <w:rsid w:val="00B246F2"/>
    <w:rsid w:val="00BA0F39"/>
    <w:rsid w:val="00C12F88"/>
    <w:rsid w:val="00C15112"/>
    <w:rsid w:val="00C4744A"/>
    <w:rsid w:val="00C77442"/>
    <w:rsid w:val="00CA1FA5"/>
    <w:rsid w:val="00CB6245"/>
    <w:rsid w:val="00CC219E"/>
    <w:rsid w:val="00CD177B"/>
    <w:rsid w:val="00D00D7A"/>
    <w:rsid w:val="00D60EDC"/>
    <w:rsid w:val="00D64117"/>
    <w:rsid w:val="00D76060"/>
    <w:rsid w:val="00DA023B"/>
    <w:rsid w:val="00DE1EDA"/>
    <w:rsid w:val="00E011B9"/>
    <w:rsid w:val="00E217A1"/>
    <w:rsid w:val="00E259D0"/>
    <w:rsid w:val="00E34CCF"/>
    <w:rsid w:val="00E55D2D"/>
    <w:rsid w:val="00E74D3F"/>
    <w:rsid w:val="00EE688D"/>
    <w:rsid w:val="00EF732D"/>
    <w:rsid w:val="00F02ECB"/>
    <w:rsid w:val="00F26244"/>
    <w:rsid w:val="00F4326D"/>
    <w:rsid w:val="00F47A39"/>
    <w:rsid w:val="00F9628B"/>
    <w:rsid w:val="00FA29CF"/>
    <w:rsid w:val="00FB7876"/>
    <w:rsid w:val="00FB7C6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E38542"/>
  <w15:chartTrackingRefBased/>
  <w15:docId w15:val="{FDDAA918-5CCB-48BC-94ED-1E89FDAD5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60ED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A29C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0EDC"/>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CB6245"/>
    <w:rPr>
      <w:color w:val="0563C1" w:themeColor="hyperlink"/>
      <w:u w:val="single"/>
    </w:rPr>
  </w:style>
  <w:style w:type="character" w:styleId="UnresolvedMention">
    <w:name w:val="Unresolved Mention"/>
    <w:basedOn w:val="DefaultParagraphFont"/>
    <w:uiPriority w:val="99"/>
    <w:semiHidden/>
    <w:unhideWhenUsed/>
    <w:rsid w:val="00CB6245"/>
    <w:rPr>
      <w:color w:val="605E5C"/>
      <w:shd w:val="clear" w:color="auto" w:fill="E1DFDD"/>
    </w:rPr>
  </w:style>
  <w:style w:type="table" w:styleId="TableGrid">
    <w:name w:val="Table Grid"/>
    <w:basedOn w:val="TableNormal"/>
    <w:uiPriority w:val="39"/>
    <w:rsid w:val="00E011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D4CBD"/>
    <w:pPr>
      <w:ind w:left="720"/>
      <w:contextualSpacing/>
    </w:pPr>
  </w:style>
  <w:style w:type="paragraph" w:styleId="Caption">
    <w:name w:val="caption"/>
    <w:basedOn w:val="Normal"/>
    <w:next w:val="Normal"/>
    <w:uiPriority w:val="35"/>
    <w:unhideWhenUsed/>
    <w:qFormat/>
    <w:rsid w:val="00F26244"/>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FA29CF"/>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5</TotalTime>
  <Pages>6</Pages>
  <Words>1004</Words>
  <Characters>5727</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S</dc:creator>
  <cp:keywords/>
  <dc:description/>
  <cp:lastModifiedBy>John S</cp:lastModifiedBy>
  <cp:revision>113</cp:revision>
  <cp:lastPrinted>2021-02-06T02:52:00Z</cp:lastPrinted>
  <dcterms:created xsi:type="dcterms:W3CDTF">2021-02-03T03:51:00Z</dcterms:created>
  <dcterms:modified xsi:type="dcterms:W3CDTF">2021-04-12T18:19:00Z</dcterms:modified>
</cp:coreProperties>
</file>